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7" r:id="rId2"/>
    <p:sldId id="258" r:id="rId3"/>
    <p:sldId id="261" r:id="rId4"/>
    <p:sldId id="262" r:id="rId5"/>
    <p:sldId id="281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82" r:id="rId14"/>
    <p:sldId id="283" r:id="rId15"/>
    <p:sldId id="270" r:id="rId16"/>
    <p:sldId id="273" r:id="rId17"/>
    <p:sldId id="274" r:id="rId18"/>
    <p:sldId id="275" r:id="rId19"/>
    <p:sldId id="277" r:id="rId20"/>
    <p:sldId id="279" r:id="rId21"/>
    <p:sldId id="280" r:id="rId22"/>
    <p:sldId id="288" r:id="rId23"/>
    <p:sldId id="289" r:id="rId24"/>
    <p:sldId id="287" r:id="rId2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CD57A6-87F3-4258-BB49-2ABC15413AEB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3355E8-2928-4FA5-B673-425896EF4C6A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9548A-27B9-41D9-9CD1-E2698700D36B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37F8EA-26E5-4C30-8608-09FC3B3F6AEF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6E9A58-CDC4-479B-888C-14F2D757ABCC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E02039-95A8-460F-894B-AAF1D7B72793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211700-3A56-4BB8-8A97-B94CD5C01E80}" type="datetime1">
              <a:rPr lang="en-US" smtClean="0"/>
              <a:t>11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11B74-8188-49A9-9AE8-35F745A1DF1D}" type="datetime1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CDF97-2589-4003-91A1-56F49AE78875}" type="datetime1">
              <a:rPr lang="en-US" smtClean="0"/>
              <a:t>11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79DB03-BB80-4BCE-BFB9-82ADE17A1BC1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AFE089-A2D6-4F24-BFE0-076C9149F817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4F8F72-9E1D-43F6-8B02-EACD614C890D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11364" y="14549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5136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3373120" y="78574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553981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D6139438-8C46-4686-B864-55986E1B24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Document" r:id="rId3" imgW="5485703" imgH="2460178" progId="Word.Document.8">
                  <p:embed/>
                </p:oleObj>
              </mc:Choice>
              <mc:Fallback>
                <p:oleObj name="Document" r:id="rId3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53009"/>
              </p:ext>
            </p:extLst>
          </p:nvPr>
        </p:nvGraphicFramePr>
        <p:xfrm>
          <a:off x="1733292" y="5272087"/>
          <a:ext cx="7848600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Document" r:id="rId5" imgW="5491734" imgH="759714" progId="Word.Document.8">
                  <p:embed/>
                </p:oleObj>
              </mc:Choice>
              <mc:Fallback>
                <p:oleObj name="Document" r:id="rId5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292" y="5272087"/>
                        <a:ext cx="7848600" cy="1084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8D28D0F7-8934-4012-81CB-5A9CDAE28A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4157" y="990600"/>
            <a:ext cx="10535477" cy="522605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81B06521-DAF1-4ED8-B2F9-20C6E4059D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3913" y="636104"/>
            <a:ext cx="10167730" cy="5720246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ias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-public: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	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rang</a:t>
            </a:r>
          </a:p>
          <a:p>
            <a:pPr marL="609600" indent="-609600">
              <a:buNone/>
            </a:pPr>
            <a:endParaRPr lang="en-US" altLang="en-US" sz="22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822853"/>
              </p:ext>
            </p:extLst>
          </p:nvPr>
        </p:nvGraphicFramePr>
        <p:xfrm>
          <a:off x="1492210" y="3609698"/>
          <a:ext cx="9669433" cy="2443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946648" imgH="1409319" progId="Visio.Drawing.11">
                  <p:embed/>
                </p:oleObj>
              </mc:Choice>
              <mc:Fallback>
                <p:oleObj name="Visio" r:id="rId3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10" y="3609698"/>
                        <a:ext cx="9669433" cy="2443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5630241"/>
          </a:xfrm>
        </p:spPr>
        <p:txBody>
          <a:bodyPr/>
          <a:lstStyle/>
          <a:p>
            <a:pPr marL="609600" indent="-609600">
              <a:buNone/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      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-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d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le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ffi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Hellman.</a:t>
            </a:r>
            <a:endParaRPr lang="en-GB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7" name="Footer Placeholder 3">
            <a:extLst>
              <a:ext uri="{FF2B5EF4-FFF2-40B4-BE49-F238E27FC236}">
                <a16:creationId xmlns:a16="http://schemas.microsoft.com/office/drawing/2014/main" id="{485A89B9-5B41-441F-A4C2-1749EA9EF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0535479"/>
              </p:ext>
            </p:extLst>
          </p:nvPr>
        </p:nvGraphicFramePr>
        <p:xfrm>
          <a:off x="884583" y="3816351"/>
          <a:ext cx="9775960" cy="2470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5946648" imgH="1409319" progId="Visio.Drawing.11">
                  <p:embed/>
                </p:oleObj>
              </mc:Choice>
              <mc:Fallback>
                <p:oleObj name="Visio" r:id="rId3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583" y="3816351"/>
                        <a:ext cx="9775960" cy="24701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0916" y="665923"/>
            <a:ext cx="8850168" cy="489232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2B2B147-4A2E-4499-8B3F-F7855E7511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B5398949-EB16-4F83-A8F3-7FEF9D95B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  <a:endParaRPr lang="en-GB" altLang="en-US" sz="1400" dirty="0">
              <a:solidFill>
                <a:schemeClr val="tx2"/>
              </a:solidFill>
            </a:endParaRP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3365" y="487017"/>
            <a:ext cx="10147852" cy="5993296"/>
          </a:xfrm>
          <a:noFill/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k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mula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3E0BFD2B-DE0B-4872-A0A3-3BCE28E07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4887" y="838200"/>
            <a:ext cx="10518913" cy="523461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        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	</a:t>
            </a:r>
            <a:r>
              <a:rPr lang="en-US" altLang="en-US" sz="2400" i="1" dirty="0">
                <a:solidFill>
                  <a:srgbClr val="070605"/>
                </a:solidFill>
              </a:rPr>
              <a:t>M</a:t>
            </a:r>
            <a:r>
              <a:rPr lang="en-US" altLang="en-US" sz="2400" dirty="0">
                <a:solidFill>
                  <a:srgbClr val="070605"/>
                </a:solidFill>
              </a:rPr>
              <a:t> = </a:t>
            </a:r>
            <a:r>
              <a:rPr lang="en-US" altLang="en-US" sz="2400" dirty="0" err="1">
                <a:solidFill>
                  <a:srgbClr val="070605"/>
                </a:solidFill>
              </a:rPr>
              <a:t>pesan</a:t>
            </a:r>
            <a:endParaRPr lang="en-US" altLang="en-US" sz="2400" dirty="0">
              <a:solidFill>
                <a:srgbClr val="070605"/>
              </a:solidFill>
            </a:endParaRPr>
          </a:p>
          <a:p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</a:t>
            </a:r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7BD7035C-DEFB-42D8-AA67-6989198CFD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 err="1">
                <a:cs typeface="Times New Roman" panose="02020603050405020304" pitchFamily="18" charset="0"/>
              </a:rPr>
              <a:t>Penandatanga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dengan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ngan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lgoritm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-publik</a:t>
            </a:r>
            <a:r>
              <a:rPr lang="en-US" altLang="en-US" dirty="0">
                <a:solidFill>
                  <a:srgbClr val="070605"/>
                </a:solidFill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has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asus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pert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ini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48E4DB5F-816A-403A-847E-0AE82B4FA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957751"/>
              </p:ext>
            </p:extLst>
          </p:nvPr>
        </p:nvGraphicFramePr>
        <p:xfrm>
          <a:off x="622585" y="136525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3" imgW="7187184" imgH="4171950" progId="Visio.Drawing.5">
                  <p:embed/>
                </p:oleObj>
              </mc:Choice>
              <mc:Fallback>
                <p:oleObj name="VISIO" r:id="rId3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85" y="136525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622585" y="4326835"/>
            <a:ext cx="723900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E8AF2A3B-83A3-4D21-9A8B-BA65D6A75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EE945DA2-F23B-453E-9AA4-9EE5D7830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eview </a:t>
            </a:r>
            <a:r>
              <a:rPr lang="en-US" altLang="en-US" b="1" dirty="0" err="1"/>
              <a:t>materi</a:t>
            </a:r>
            <a:r>
              <a:rPr lang="en-US" altLang="en-US" b="1" dirty="0"/>
              <a:t> </a:t>
            </a:r>
            <a:r>
              <a:rPr lang="en-US" altLang="en-US" b="1" dirty="0" err="1"/>
              <a:t>awal</a:t>
            </a:r>
            <a:endParaRPr lang="en-GB" altLang="en-US" b="1" dirty="0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selesai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Aspek</a:t>
            </a:r>
            <a:r>
              <a:rPr lang="en-US" altLang="en-US" dirty="0">
                <a:solidFill>
                  <a:srgbClr val="070605"/>
                </a:solidFill>
              </a:rPr>
              <a:t> 2 s/d 4 </a:t>
            </a:r>
            <a:r>
              <a:rPr lang="en-US" altLang="en-US" dirty="0" err="1">
                <a:solidFill>
                  <a:srgbClr val="070605"/>
                </a:solidFill>
              </a:rPr>
              <a:t>diselesai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4D3A3A4A-5A57-421D-8023-312FB525E1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18C8AB11-2C44-432B-B6C8-81DA146375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54B705-6D20-4B0B-81DA-5782ED243D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49C53C-2E9F-440B-94BA-B2A11A0363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BB6940C-69AD-4184-9880-E69DBFD26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>
            <a:extLst>
              <a:ext uri="{FF2B5EF4-FFF2-40B4-BE49-F238E27FC236}">
                <a16:creationId xmlns:a16="http://schemas.microsoft.com/office/drawing/2014/main" id="{726C1533-2EBA-48F4-ACD1-4810023D14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Tanda-tangan</a:t>
            </a:r>
            <a:r>
              <a:rPr lang="en-US" altLang="en-US" b="1" dirty="0"/>
              <a:t> </a:t>
            </a:r>
            <a:endParaRPr lang="en-GB" altLang="en-US" b="1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B3B2BA6A-AF39-4329-BBB7-C9A77B54D3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971" y="3396422"/>
            <a:ext cx="4708976" cy="2959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9661" y="3396422"/>
            <a:ext cx="3598730" cy="2815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5" name="Footer Placeholder 3">
            <a:extLst>
              <a:ext uri="{FF2B5EF4-FFF2-40B4-BE49-F238E27FC236}">
                <a16:creationId xmlns:a16="http://schemas.microsoft.com/office/drawing/2014/main" id="{A6DAAF48-A86E-4C1C-83C0-603FFC900E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37C37ACB-F26E-496D-B636-410D20F11C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6005AF9C-260C-4750-B043-0E4B1D3AEF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Du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: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2452" y="1752600"/>
            <a:ext cx="9130748" cy="446405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85E3F79D-1B0E-4A6C-889F-A0CD6BAF5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>
                <a:cs typeface="Times New Roman" panose="02020603050405020304" pitchFamily="18" charset="0"/>
              </a:rPr>
              <a:t>Penandatangan dengan Cara Mengenkripsi Pesan</a:t>
            </a:r>
            <a:r>
              <a:rPr lang="en-GB" altLang="en-US"/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endParaRPr lang="en-US" b="1" dirty="0"/>
          </a:p>
          <a:p>
            <a:pPr marL="974725" indent="-398463"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kanisme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anti-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nyangkal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).</a:t>
            </a:r>
          </a:p>
          <a:p>
            <a:pPr marL="1033463" indent="-457200"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isalk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Alice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Bob. Bob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Alice,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Alice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bis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oleh Bob,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rek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berdu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70605"/>
                </a:solidFill>
                <a:cs typeface="Times New Roman" pitchFamily="18" charset="0"/>
              </a:rPr>
              <a:t>rahasia</a:t>
            </a: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1033463" indent="-457200"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endParaRPr lang="en-GB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10D146E1-14A2-406C-A04B-15E9396E4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solidFill>
                  <a:schemeClr val="tx2"/>
                </a:solidFill>
              </a:rPr>
              <a:t>Rinaldi Munir/II4031 Kriptografi dan Koding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40</TotalTime>
  <Words>1471</Words>
  <Application>Microsoft Office PowerPoint</Application>
  <PresentationFormat>Widescreen</PresentationFormat>
  <Paragraphs>20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Arial</vt:lpstr>
      <vt:lpstr>Calibri</vt:lpstr>
      <vt:lpstr>Calibri Light</vt:lpstr>
      <vt:lpstr>Georgia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Dua cara menandatangani pesan:</vt:lpstr>
      <vt:lpstr>Penandatang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andatangan dengan Menggunakan 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Rinaldi Munir</cp:lastModifiedBy>
  <cp:revision>24</cp:revision>
  <dcterms:created xsi:type="dcterms:W3CDTF">2020-03-22T06:00:50Z</dcterms:created>
  <dcterms:modified xsi:type="dcterms:W3CDTF">2021-11-12T10:15:18Z</dcterms:modified>
</cp:coreProperties>
</file>